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2573D" w:rsidRDefault="00A83EE3">
      <w:pPr>
        <w:pStyle w:val="a5"/>
      </w:pPr>
      <w:r>
        <w:rPr>
          <w:rFonts w:hint="eastAsia"/>
        </w:rPr>
        <w:t>2018-2019</w:t>
      </w:r>
      <w:r>
        <w:t>-2</w:t>
      </w:r>
      <w:r>
        <w:rPr>
          <w:rFonts w:hint="eastAsia"/>
        </w:rPr>
        <w:t>学期</w:t>
      </w:r>
    </w:p>
    <w:p w:rsidR="0042573D" w:rsidRDefault="00A83EE3">
      <w:pPr>
        <w:pStyle w:val="a5"/>
      </w:pPr>
      <w:r>
        <w:rPr>
          <w:rFonts w:hint="eastAsia"/>
        </w:rPr>
        <w:t>《</w:t>
      </w:r>
      <w:r>
        <w:rPr>
          <w:rFonts w:hint="eastAsia"/>
        </w:rPr>
        <w:t>Web</w:t>
      </w:r>
      <w:r>
        <w:rPr>
          <w:rFonts w:hint="eastAsia"/>
        </w:rPr>
        <w:t>程序设计》课程设计文档</w:t>
      </w:r>
    </w:p>
    <w:p w:rsidR="0042573D" w:rsidRDefault="00A83EE3">
      <w:pPr>
        <w:spacing w:beforeLines="50" w:before="211" w:afterLines="50" w:after="211"/>
        <w:jc w:val="center"/>
        <w:rPr>
          <w:b/>
        </w:rPr>
      </w:pPr>
      <w:r>
        <w:rPr>
          <w:rFonts w:hint="eastAsia"/>
          <w:b/>
        </w:rPr>
        <w:t>计算机</w:t>
      </w:r>
      <w:r>
        <w:rPr>
          <w:rFonts w:hint="eastAsia"/>
          <w:b/>
        </w:rPr>
        <w:t>1</w:t>
      </w:r>
      <w:r>
        <w:rPr>
          <w:b/>
        </w:rPr>
        <w:t xml:space="preserve">74  </w:t>
      </w:r>
      <w:r>
        <w:rPr>
          <w:rFonts w:hint="eastAsia"/>
          <w:b/>
        </w:rPr>
        <w:t>2</w:t>
      </w:r>
      <w:r>
        <w:rPr>
          <w:b/>
        </w:rPr>
        <w:t>017212212070</w:t>
      </w: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  <w:r>
        <w:rPr>
          <w:rFonts w:hint="eastAsia"/>
          <w:b/>
        </w:rPr>
        <w:t>翁涤非</w:t>
      </w:r>
    </w:p>
    <w:p w:rsidR="0042573D" w:rsidRDefault="00A83EE3">
      <w:pPr>
        <w:spacing w:beforeLines="50" w:before="211" w:afterLines="50" w:after="211"/>
        <w:jc w:val="center"/>
        <w:rPr>
          <w:b/>
        </w:rPr>
      </w:pPr>
      <w:r>
        <w:rPr>
          <w:rFonts w:hint="eastAsia"/>
          <w:b/>
        </w:rPr>
        <w:t>计算机</w:t>
      </w:r>
      <w:r>
        <w:rPr>
          <w:rFonts w:hint="eastAsia"/>
          <w:b/>
        </w:rPr>
        <w:t xml:space="preserve">174  2017212212068  </w:t>
      </w:r>
      <w:r>
        <w:rPr>
          <w:rFonts w:hint="eastAsia"/>
          <w:b/>
        </w:rPr>
        <w:t>余赛康</w:t>
      </w:r>
    </w:p>
    <w:p w:rsidR="0042573D" w:rsidRDefault="00A83EE3">
      <w:pPr>
        <w:spacing w:beforeLines="50" w:before="211" w:afterLines="50" w:after="211"/>
        <w:jc w:val="center"/>
        <w:rPr>
          <w:b/>
        </w:rPr>
      </w:pPr>
      <w:r>
        <w:rPr>
          <w:rFonts w:hint="eastAsia"/>
          <w:b/>
        </w:rPr>
        <w:t>任课教师：张佳</w:t>
      </w:r>
    </w:p>
    <w:p w:rsidR="0042573D" w:rsidRDefault="00A83EE3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选题及作品名称</w:t>
      </w:r>
    </w:p>
    <w:p w:rsidR="0042573D" w:rsidRDefault="00A83EE3">
      <w:r>
        <w:rPr>
          <w:rFonts w:hint="eastAsia"/>
        </w:rPr>
        <w:t>实验室管理系统</w:t>
      </w:r>
    </w:p>
    <w:p w:rsidR="0042573D" w:rsidRDefault="00A83EE3">
      <w:pPr>
        <w:pStyle w:val="1"/>
      </w:pPr>
      <w:r>
        <w:rPr>
          <w:rFonts w:hint="eastAsia"/>
        </w:rPr>
        <w:t xml:space="preserve">2 </w:t>
      </w:r>
      <w:r>
        <w:rPr>
          <w:rFonts w:hint="eastAsia"/>
        </w:rPr>
        <w:t>要实现的需求</w:t>
      </w:r>
    </w:p>
    <w:p w:rsidR="0042573D" w:rsidRDefault="00A83EE3">
      <w:pPr>
        <w:widowControl/>
        <w:spacing w:line="480" w:lineRule="auto"/>
      </w:pPr>
      <w:r>
        <w:rPr>
          <w:rFonts w:hint="eastAsia"/>
        </w:rPr>
        <w:t xml:space="preserve">1. </w:t>
      </w:r>
      <w:r>
        <w:rPr>
          <w:rFonts w:hint="eastAsia"/>
        </w:rPr>
        <w:t>登录注册：用户登录和注册，登录和注册都需要进行信息项校验，并且有成功和失败两种登录提示。</w:t>
      </w:r>
    </w:p>
    <w:p w:rsidR="0042573D" w:rsidRDefault="00A83EE3">
      <w:pPr>
        <w:widowControl/>
        <w:spacing w:line="480" w:lineRule="auto"/>
      </w:pPr>
      <w:r>
        <w:rPr>
          <w:rFonts w:hint="eastAsia"/>
        </w:rPr>
        <w:t>个人信息管理：登录后，可对个人的可编辑信息进行修改，个人信息项包括：用户名（不可修改）、头像、性别、联系电话和其他，其他信息项需要在设计书中指明。</w:t>
      </w:r>
    </w:p>
    <w:p w:rsidR="0042573D" w:rsidRDefault="00A83EE3">
      <w:pPr>
        <w:widowControl/>
        <w:spacing w:line="480" w:lineRule="auto"/>
      </w:pPr>
      <w:r>
        <w:rPr>
          <w:rFonts w:hint="eastAsia"/>
        </w:rPr>
        <w:t>访问权限管理：设置不同类别人员的可访问模块，并且在该类人员登录时只能显示相应的访问模块，不显示不能访问的模块。</w:t>
      </w:r>
    </w:p>
    <w:p w:rsidR="0042573D" w:rsidRDefault="00A83EE3">
      <w:pPr>
        <w:widowControl/>
        <w:spacing w:line="480" w:lineRule="auto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人员信息管理：需要对人员（工作人员、会员等）的基本信息进行管理，具体的基本信息项可在设计书的功能设计中体现。管理操作包括添加、编辑、删除和查询，并且访问人员信息管理时能看见所有的人员列表，分页显示。</w:t>
      </w:r>
    </w:p>
    <w:p w:rsidR="0042573D" w:rsidRDefault="00A83EE3">
      <w:pPr>
        <w:widowControl/>
        <w:spacing w:line="480" w:lineRule="auto"/>
      </w:pPr>
      <w:r>
        <w:rPr>
          <w:rFonts w:hint="eastAsia"/>
        </w:rPr>
        <w:t>3.  </w:t>
      </w:r>
      <w:r>
        <w:rPr>
          <w:rFonts w:hint="eastAsia"/>
        </w:rPr>
        <w:t>公告资讯管理：对公告</w:t>
      </w:r>
      <w:r>
        <w:rPr>
          <w:rFonts w:hint="eastAsia"/>
        </w:rPr>
        <w:t>/</w:t>
      </w:r>
      <w:r>
        <w:rPr>
          <w:rFonts w:hint="eastAsia"/>
        </w:rPr>
        <w:t>资讯进行信息管理</w:t>
      </w:r>
      <w:r>
        <w:rPr>
          <w:rFonts w:hint="eastAsia"/>
        </w:rPr>
        <w:t>，除了一般的文本管理之外，还要包括图片、附件等内容管理。管理操作包括添加、编辑、删除和查询，并且访问该管理模块时能看见所有的公告</w:t>
      </w:r>
      <w:r>
        <w:rPr>
          <w:rFonts w:hint="eastAsia"/>
        </w:rPr>
        <w:t>/</w:t>
      </w:r>
      <w:r>
        <w:rPr>
          <w:rFonts w:hint="eastAsia"/>
        </w:rPr>
        <w:t>资讯列表，分页显示。</w:t>
      </w:r>
    </w:p>
    <w:p w:rsidR="0042573D" w:rsidRDefault="00A83EE3">
      <w:pPr>
        <w:pStyle w:val="1"/>
      </w:pPr>
      <w:r>
        <w:rPr>
          <w:rFonts w:hint="eastAsia"/>
        </w:rPr>
        <w:t xml:space="preserve">3 </w:t>
      </w:r>
      <w:r>
        <w:rPr>
          <w:rFonts w:hint="eastAsia"/>
        </w:rPr>
        <w:t>功能模块设计</w:t>
      </w:r>
    </w:p>
    <w:p w:rsidR="0042573D" w:rsidRDefault="00A83EE3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流程设计</w:t>
      </w:r>
    </w:p>
    <w:p w:rsidR="0042573D" w:rsidRDefault="00A83EE3">
      <w:r>
        <w:t>[</w:t>
      </w:r>
      <w:r>
        <w:rPr>
          <w:rFonts w:hint="eastAsia"/>
        </w:rPr>
        <w:t>需要实现的每个功能模块的操作流程设计，写操作步骤并配合画流程图，涉及多角色，需要说明每个角色曹走流程的异同点</w:t>
      </w:r>
      <w:r>
        <w:rPr>
          <w:rFonts w:hint="eastAsia"/>
        </w:rPr>
        <w:t>]</w:t>
      </w:r>
    </w:p>
    <w:p w:rsidR="0042573D" w:rsidRDefault="00A83EE3">
      <w:pPr>
        <w:jc w:val="center"/>
      </w:pPr>
      <w:r>
        <w:rPr>
          <w:noProof/>
          <w:color w:val="0000FF"/>
        </w:rPr>
        <w:object w:dxaOrig="7240" w:dyaOrig="4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2.35pt;height:218.3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19605756" r:id="rId7"/>
        </w:object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1 xx</w:t>
      </w:r>
      <w:r>
        <w:rPr>
          <w:rFonts w:hint="eastAsia"/>
        </w:rPr>
        <w:t>图</w:t>
      </w:r>
    </w:p>
    <w:p w:rsidR="0042573D" w:rsidRDefault="00A83EE3">
      <w:pPr>
        <w:pStyle w:val="2"/>
      </w:pPr>
      <w:r>
        <w:rPr>
          <w:rFonts w:hint="eastAsia"/>
        </w:rPr>
        <w:lastRenderedPageBreak/>
        <w:t xml:space="preserve">3.2 </w:t>
      </w:r>
      <w:r>
        <w:rPr>
          <w:rFonts w:hint="eastAsia"/>
        </w:rPr>
        <w:t>界面设计</w:t>
      </w:r>
    </w:p>
    <w:p w:rsidR="0042573D" w:rsidRDefault="00A83EE3">
      <w:pPr>
        <w:jc w:val="center"/>
      </w:pPr>
      <w:r>
        <w:rPr>
          <w:noProof/>
        </w:rPr>
        <w:drawing>
          <wp:inline distT="0" distB="0" distL="0" distR="0">
            <wp:extent cx="4478020" cy="2519680"/>
            <wp:effectExtent l="165100" t="139700" r="170180" b="13462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1</w:t>
      </w:r>
      <w:r>
        <w:rPr>
          <w:rFonts w:hint="eastAsia"/>
        </w:rPr>
        <w:t xml:space="preserve"> </w:t>
      </w:r>
      <w:r>
        <w:rPr>
          <w:rFonts w:hint="eastAsia"/>
        </w:rPr>
        <w:t>登陆框架图</w:t>
      </w:r>
    </w:p>
    <w:p w:rsidR="0042573D" w:rsidRDefault="00A83EE3">
      <w:pPr>
        <w:jc w:val="center"/>
      </w:pPr>
      <w:r>
        <w:rPr>
          <w:noProof/>
        </w:rPr>
        <w:drawing>
          <wp:inline distT="0" distB="0" distL="0" distR="0">
            <wp:extent cx="4481830" cy="2519680"/>
            <wp:effectExtent l="165100" t="139700" r="166370" b="134620"/>
            <wp:docPr id="8" name="图片 8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820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2</w:t>
      </w:r>
      <w:r>
        <w:rPr>
          <w:rFonts w:hint="eastAsia"/>
        </w:rPr>
        <w:t xml:space="preserve"> </w:t>
      </w:r>
      <w:r>
        <w:rPr>
          <w:rFonts w:hint="eastAsia"/>
        </w:rPr>
        <w:t>注册框架图</w:t>
      </w:r>
    </w:p>
    <w:p w:rsidR="0042573D" w:rsidRDefault="0042573D">
      <w:pPr>
        <w:jc w:val="center"/>
      </w:pPr>
    </w:p>
    <w:p w:rsidR="0042573D" w:rsidRDefault="0042573D">
      <w:pPr>
        <w:jc w:val="center"/>
      </w:pPr>
    </w:p>
    <w:p w:rsidR="0042573D" w:rsidRDefault="0042573D">
      <w:pPr>
        <w:jc w:val="center"/>
      </w:pPr>
    </w:p>
    <w:p w:rsidR="0042573D" w:rsidRDefault="0042573D">
      <w:pPr>
        <w:jc w:val="center"/>
      </w:pPr>
    </w:p>
    <w:p w:rsidR="0042573D" w:rsidRDefault="00A83EE3">
      <w:pPr>
        <w:jc w:val="center"/>
      </w:pPr>
      <w:r>
        <w:rPr>
          <w:noProof/>
        </w:rPr>
        <w:lastRenderedPageBreak/>
        <w:drawing>
          <wp:inline distT="0" distB="0" distL="0" distR="0">
            <wp:extent cx="4478020" cy="2519680"/>
            <wp:effectExtent l="165100" t="139700" r="170180" b="134620"/>
            <wp:docPr id="5" name="图片 5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3</w:t>
      </w:r>
      <w:r>
        <w:rPr>
          <w:rFonts w:hint="eastAsia"/>
        </w:rPr>
        <w:t xml:space="preserve"> </w:t>
      </w:r>
      <w:r>
        <w:rPr>
          <w:rFonts w:hint="eastAsia"/>
        </w:rPr>
        <w:t>人员管理框架图</w:t>
      </w:r>
    </w:p>
    <w:p w:rsidR="0042573D" w:rsidRDefault="0042573D">
      <w:pPr>
        <w:jc w:val="center"/>
      </w:pPr>
    </w:p>
    <w:p w:rsidR="0042573D" w:rsidRDefault="00A83EE3">
      <w:pPr>
        <w:jc w:val="center"/>
      </w:pPr>
      <w:r>
        <w:rPr>
          <w:noProof/>
        </w:rPr>
        <w:drawing>
          <wp:inline distT="0" distB="0" distL="0" distR="0">
            <wp:extent cx="4478020" cy="2519680"/>
            <wp:effectExtent l="165100" t="139700" r="170180" b="134620"/>
            <wp:docPr id="9" name="图片 9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4</w:t>
      </w:r>
      <w:r>
        <w:rPr>
          <w:rFonts w:hint="eastAsia"/>
        </w:rPr>
        <w:t xml:space="preserve"> </w:t>
      </w:r>
      <w:r>
        <w:rPr>
          <w:rFonts w:hint="eastAsia"/>
        </w:rPr>
        <w:t>人员管理</w:t>
      </w:r>
      <w:r>
        <w:rPr>
          <w:rFonts w:hint="eastAsia"/>
        </w:rPr>
        <w:t>-</w:t>
      </w:r>
      <w:r>
        <w:rPr>
          <w:rFonts w:hint="eastAsia"/>
        </w:rPr>
        <w:t>人员详情框架图</w:t>
      </w:r>
    </w:p>
    <w:p w:rsidR="0042573D" w:rsidRDefault="00A83EE3">
      <w:pPr>
        <w:jc w:val="center"/>
      </w:pPr>
      <w:r>
        <w:rPr>
          <w:noProof/>
        </w:rPr>
        <w:lastRenderedPageBreak/>
        <w:drawing>
          <wp:inline distT="0" distB="0" distL="0" distR="0">
            <wp:extent cx="4478020" cy="2519680"/>
            <wp:effectExtent l="165100" t="139700" r="170180" b="134620"/>
            <wp:docPr id="6" name="图片 6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5</w:t>
      </w:r>
      <w:r>
        <w:rPr>
          <w:rFonts w:hint="eastAsia"/>
        </w:rPr>
        <w:t xml:space="preserve"> </w:t>
      </w:r>
      <w:r>
        <w:rPr>
          <w:rFonts w:hint="eastAsia"/>
        </w:rPr>
        <w:t>团队管理框架图</w:t>
      </w:r>
    </w:p>
    <w:p w:rsidR="0042573D" w:rsidRDefault="00A83EE3">
      <w:pPr>
        <w:jc w:val="center"/>
      </w:pPr>
      <w:r>
        <w:rPr>
          <w:noProof/>
        </w:rPr>
        <w:drawing>
          <wp:inline distT="0" distB="0" distL="0" distR="0">
            <wp:extent cx="4478020" cy="3613785"/>
            <wp:effectExtent l="165100" t="152400" r="170180" b="158115"/>
            <wp:docPr id="10" name="图片 10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36144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6</w:t>
      </w:r>
      <w:r>
        <w:rPr>
          <w:rFonts w:hint="eastAsia"/>
        </w:rPr>
        <w:t xml:space="preserve"> </w:t>
      </w:r>
      <w:r>
        <w:rPr>
          <w:rFonts w:hint="eastAsia"/>
        </w:rPr>
        <w:t>团队管理页</w:t>
      </w:r>
      <w:r>
        <w:rPr>
          <w:rFonts w:hint="eastAsia"/>
        </w:rPr>
        <w:t>-</w:t>
      </w:r>
      <w:r>
        <w:rPr>
          <w:rFonts w:hint="eastAsia"/>
        </w:rPr>
        <w:t>团队详情框架图</w:t>
      </w:r>
    </w:p>
    <w:p w:rsidR="0042573D" w:rsidRDefault="00A83EE3">
      <w:pPr>
        <w:jc w:val="center"/>
      </w:pPr>
      <w:r>
        <w:rPr>
          <w:noProof/>
        </w:rPr>
        <w:lastRenderedPageBreak/>
        <w:drawing>
          <wp:inline distT="0" distB="0" distL="0" distR="0">
            <wp:extent cx="4478020" cy="2519680"/>
            <wp:effectExtent l="165100" t="139700" r="170180" b="134620"/>
            <wp:docPr id="7" name="图片 7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7</w:t>
      </w:r>
      <w:r>
        <w:rPr>
          <w:rFonts w:hint="eastAsia"/>
        </w:rPr>
        <w:t xml:space="preserve"> </w:t>
      </w:r>
      <w:r>
        <w:rPr>
          <w:rFonts w:hint="eastAsia"/>
        </w:rPr>
        <w:t>公告管理框架图</w:t>
      </w:r>
    </w:p>
    <w:p w:rsidR="0042573D" w:rsidRDefault="00A83EE3">
      <w:pPr>
        <w:jc w:val="center"/>
      </w:pPr>
      <w:r>
        <w:rPr>
          <w:noProof/>
        </w:rPr>
        <w:drawing>
          <wp:inline distT="0" distB="0" distL="0" distR="0">
            <wp:extent cx="4478020" cy="2519680"/>
            <wp:effectExtent l="165100" t="139700" r="170180" b="134620"/>
            <wp:docPr id="11" name="图片 1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73D" w:rsidRDefault="00A83EE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2-8</w:t>
      </w:r>
      <w:r>
        <w:rPr>
          <w:rFonts w:hint="eastAsia"/>
        </w:rPr>
        <w:t xml:space="preserve"> </w:t>
      </w:r>
      <w:r>
        <w:rPr>
          <w:rFonts w:hint="eastAsia"/>
        </w:rPr>
        <w:t>公告管理</w:t>
      </w:r>
      <w:r>
        <w:rPr>
          <w:rFonts w:hint="eastAsia"/>
        </w:rPr>
        <w:t>-</w:t>
      </w:r>
      <w:r>
        <w:rPr>
          <w:rFonts w:hint="eastAsia"/>
        </w:rPr>
        <w:t>发布公告框架图</w:t>
      </w:r>
    </w:p>
    <w:p w:rsidR="0042573D" w:rsidRDefault="00A83EE3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功能设计</w:t>
      </w:r>
    </w:p>
    <w:p w:rsidR="0042573D" w:rsidRDefault="00A83EE3" w:rsidP="002A5428">
      <w:pPr>
        <w:pStyle w:val="a8"/>
        <w:numPr>
          <w:ilvl w:val="0"/>
          <w:numId w:val="1"/>
        </w:numPr>
        <w:ind w:firstLine="480"/>
      </w:pPr>
      <w:r>
        <w:rPr>
          <w:rFonts w:hint="eastAsia"/>
        </w:rPr>
        <w:t>登录模块</w:t>
      </w:r>
    </w:p>
    <w:p w:rsidR="0042573D" w:rsidRDefault="00A83EE3" w:rsidP="002A5428">
      <w:pPr>
        <w:pStyle w:val="a8"/>
        <w:numPr>
          <w:ilvl w:val="0"/>
          <w:numId w:val="2"/>
        </w:numPr>
      </w:pPr>
      <w:r>
        <w:rPr>
          <w:rFonts w:hint="eastAsia"/>
        </w:rPr>
        <w:t>输入学号</w:t>
      </w:r>
      <w:r>
        <w:rPr>
          <w:rFonts w:hint="eastAsia"/>
        </w:rPr>
        <w:t>/</w:t>
      </w:r>
      <w:r>
        <w:rPr>
          <w:rFonts w:hint="eastAsia"/>
        </w:rPr>
        <w:t>工号和密码，选择正确的身份（老师，学生，管理员）即可登录，登录失败会弹出用户名或密码错误的提示消息</w:t>
      </w:r>
    </w:p>
    <w:p w:rsidR="0042573D" w:rsidRDefault="00A83EE3" w:rsidP="002A5428">
      <w:pPr>
        <w:pStyle w:val="a8"/>
        <w:numPr>
          <w:ilvl w:val="0"/>
          <w:numId w:val="2"/>
        </w:numPr>
      </w:pPr>
      <w:r>
        <w:rPr>
          <w:rFonts w:hint="eastAsia"/>
        </w:rPr>
        <w:t>未注册的人可以点击“立即注册”进行注册，跳转到注册页。</w:t>
      </w:r>
    </w:p>
    <w:p w:rsidR="0042573D" w:rsidRDefault="00A83EE3" w:rsidP="002A5428">
      <w:pPr>
        <w:pStyle w:val="a8"/>
        <w:numPr>
          <w:ilvl w:val="0"/>
          <w:numId w:val="1"/>
        </w:numPr>
        <w:ind w:firstLine="480"/>
      </w:pPr>
      <w:r>
        <w:rPr>
          <w:rFonts w:hint="eastAsia"/>
        </w:rPr>
        <w:t>注册模块</w:t>
      </w:r>
    </w:p>
    <w:p w:rsidR="0042573D" w:rsidRDefault="00A83EE3" w:rsidP="002A5428">
      <w:pPr>
        <w:pStyle w:val="a8"/>
        <w:numPr>
          <w:ilvl w:val="0"/>
          <w:numId w:val="3"/>
        </w:numPr>
      </w:pPr>
      <w:r>
        <w:rPr>
          <w:rFonts w:hint="eastAsia"/>
        </w:rPr>
        <w:lastRenderedPageBreak/>
        <w:t>每个输入框会对各自的输入信息进行校验，学号要求前四位必须是入学年份，工号要求必须以字母开头</w:t>
      </w:r>
    </w:p>
    <w:p w:rsidR="0042573D" w:rsidRDefault="00A83EE3" w:rsidP="002A5428">
      <w:pPr>
        <w:pStyle w:val="a8"/>
        <w:numPr>
          <w:ilvl w:val="0"/>
          <w:numId w:val="3"/>
        </w:numPr>
      </w:pPr>
      <w:r>
        <w:rPr>
          <w:rFonts w:hint="eastAsia"/>
        </w:rPr>
        <w:t>如果是学生，系统会自动根据学号前四位识别年级</w:t>
      </w:r>
    </w:p>
    <w:p w:rsidR="0042573D" w:rsidRDefault="00A83EE3" w:rsidP="002A5428">
      <w:pPr>
        <w:pStyle w:val="a8"/>
        <w:numPr>
          <w:ilvl w:val="0"/>
          <w:numId w:val="1"/>
        </w:numPr>
        <w:ind w:firstLine="480"/>
      </w:pPr>
      <w:r>
        <w:rPr>
          <w:rFonts w:hint="eastAsia"/>
        </w:rPr>
        <w:t>人员信息模块</w:t>
      </w:r>
    </w:p>
    <w:p w:rsidR="0042573D" w:rsidRDefault="00A83EE3" w:rsidP="002A5428">
      <w:pPr>
        <w:pStyle w:val="a8"/>
        <w:numPr>
          <w:ilvl w:val="0"/>
          <w:numId w:val="4"/>
        </w:numPr>
      </w:pPr>
      <w:r>
        <w:rPr>
          <w:rFonts w:hint="eastAsia"/>
        </w:rPr>
        <w:t>可以按系别，按学号，按姓名查询老师、学生，也可以一键全部查询</w:t>
      </w:r>
    </w:p>
    <w:p w:rsidR="0042573D" w:rsidRDefault="00A83EE3" w:rsidP="002A5428">
      <w:pPr>
        <w:pStyle w:val="a8"/>
        <w:numPr>
          <w:ilvl w:val="0"/>
          <w:numId w:val="4"/>
        </w:numPr>
      </w:pPr>
      <w:r>
        <w:rPr>
          <w:rFonts w:hint="eastAsia"/>
        </w:rPr>
        <w:t>单击查询后的一个人，会弹出单人的卡片信息，可以编辑</w:t>
      </w:r>
    </w:p>
    <w:p w:rsidR="0042573D" w:rsidRDefault="00A83EE3" w:rsidP="002A5428">
      <w:pPr>
        <w:pStyle w:val="a8"/>
        <w:numPr>
          <w:ilvl w:val="0"/>
          <w:numId w:val="4"/>
        </w:numPr>
      </w:pPr>
      <w:r>
        <w:rPr>
          <w:rFonts w:hint="eastAsia"/>
        </w:rPr>
        <w:t>绿色边框为学生，蓝色边框为老师，红色边框为未审核的人，管理员可以审核通过</w:t>
      </w:r>
    </w:p>
    <w:p w:rsidR="0042573D" w:rsidRDefault="00A83EE3" w:rsidP="002A5428">
      <w:pPr>
        <w:pStyle w:val="a8"/>
        <w:numPr>
          <w:ilvl w:val="0"/>
          <w:numId w:val="1"/>
        </w:numPr>
        <w:ind w:firstLine="480"/>
      </w:pPr>
      <w:r>
        <w:rPr>
          <w:rFonts w:hint="eastAsia"/>
        </w:rPr>
        <w:t>团队信息模块</w:t>
      </w:r>
    </w:p>
    <w:p w:rsidR="0042573D" w:rsidRDefault="00A83EE3" w:rsidP="002A5428">
      <w:pPr>
        <w:pStyle w:val="a8"/>
        <w:ind w:left="1320" w:firstLineChars="0" w:firstLine="0"/>
      </w:pPr>
      <w:r>
        <w:rPr>
          <w:rFonts w:hint="eastAsia"/>
        </w:rPr>
        <w:t>1</w:t>
      </w:r>
      <w:r>
        <w:rPr>
          <w:rFonts w:hint="eastAsia"/>
        </w:rPr>
        <w:t>）所有团队信息以卡片形式呈现，单击可查看具体信息，单击加号添加团队</w:t>
      </w:r>
    </w:p>
    <w:p w:rsidR="0042573D" w:rsidRDefault="00A83EE3" w:rsidP="002A5428">
      <w:pPr>
        <w:pStyle w:val="a8"/>
        <w:ind w:left="1320" w:firstLineChars="0" w:firstLine="0"/>
      </w:pPr>
      <w:r>
        <w:rPr>
          <w:rFonts w:hint="eastAsia"/>
        </w:rPr>
        <w:t>2</w:t>
      </w:r>
      <w:r>
        <w:rPr>
          <w:rFonts w:hint="eastAsia"/>
        </w:rPr>
        <w:t>）团队信息有团队名称、负责人、简介、成员，可以添加成员，可以查看团队日程</w:t>
      </w:r>
    </w:p>
    <w:p w:rsidR="0042573D" w:rsidRDefault="00A83EE3" w:rsidP="002A5428">
      <w:pPr>
        <w:pStyle w:val="a8"/>
        <w:numPr>
          <w:ilvl w:val="0"/>
          <w:numId w:val="1"/>
        </w:numPr>
        <w:ind w:firstLine="480"/>
      </w:pPr>
      <w:r>
        <w:rPr>
          <w:rFonts w:hint="eastAsia"/>
        </w:rPr>
        <w:t>公共资讯模块</w:t>
      </w:r>
    </w:p>
    <w:p w:rsidR="0042573D" w:rsidRDefault="00A83EE3" w:rsidP="002A5428">
      <w:pPr>
        <w:pStyle w:val="a8"/>
        <w:ind w:firstLineChars="500" w:firstLine="1200"/>
      </w:pPr>
      <w:r>
        <w:rPr>
          <w:rFonts w:hint="eastAsia"/>
        </w:rPr>
        <w:t>1</w:t>
      </w:r>
      <w:r>
        <w:rPr>
          <w:rFonts w:hint="eastAsia"/>
        </w:rPr>
        <w:t>）公共通知查看</w:t>
      </w:r>
    </w:p>
    <w:p w:rsidR="0042573D" w:rsidRDefault="00A83EE3" w:rsidP="002A5428">
      <w:pPr>
        <w:pStyle w:val="a8"/>
        <w:ind w:leftChars="200" w:left="480" w:firstLineChars="0" w:firstLine="0"/>
      </w:pPr>
      <w:r>
        <w:rPr>
          <w:rFonts w:hint="eastAsia"/>
        </w:rPr>
        <w:t xml:space="preserve">      2</w:t>
      </w:r>
      <w:r>
        <w:rPr>
          <w:rFonts w:hint="eastAsia"/>
        </w:rPr>
        <w:t>）公共通知发布</w:t>
      </w:r>
    </w:p>
    <w:p w:rsidR="0042573D" w:rsidRDefault="0042573D" w:rsidP="00707531">
      <w:pPr>
        <w:rPr>
          <w:rFonts w:hint="eastAsia"/>
        </w:rPr>
      </w:pPr>
      <w:bookmarkStart w:id="0" w:name="_GoBack"/>
      <w:bookmarkEnd w:id="0"/>
    </w:p>
    <w:p w:rsidR="0042573D" w:rsidRDefault="00A83EE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noProof/>
        </w:rPr>
        <w:drawing>
          <wp:inline distT="0" distB="0" distL="114300" distR="114300">
            <wp:extent cx="5269865" cy="3445510"/>
            <wp:effectExtent l="0" t="0" r="3175" b="13970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44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573D" w:rsidRDefault="00A83EE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rFonts w:ascii="宋体" w:eastAsia="宋体" w:hAnsi="宋体" w:cs="宋体"/>
          <w:kern w:val="0"/>
        </w:rPr>
        <w:t>图</w:t>
      </w:r>
      <w:r>
        <w:rPr>
          <w:rFonts w:ascii="Times New Roman" w:eastAsia="Times New Roman" w:hAnsi="Times New Roman" w:cs="Times New Roman" w:hint="eastAsia"/>
          <w:kern w:val="0"/>
        </w:rPr>
        <w:t xml:space="preserve">3-2 </w:t>
      </w:r>
      <w:r>
        <w:rPr>
          <w:rFonts w:ascii="MS Mincho" w:eastAsia="MS Mincho" w:hAnsi="MS Mincho" w:cs="MS Mincho"/>
          <w:kern w:val="0"/>
        </w:rPr>
        <w:t>功能</w:t>
      </w:r>
      <w:r>
        <w:rPr>
          <w:rFonts w:ascii="宋体" w:eastAsia="宋体" w:hAnsi="宋体" w:cs="宋体"/>
          <w:kern w:val="0"/>
        </w:rPr>
        <w:t>层</w:t>
      </w:r>
      <w:r>
        <w:rPr>
          <w:rFonts w:ascii="MS Mincho" w:eastAsia="MS Mincho" w:hAnsi="MS Mincho" w:cs="MS Mincho"/>
          <w:kern w:val="0"/>
        </w:rPr>
        <w:t>次</w:t>
      </w:r>
      <w:r>
        <w:rPr>
          <w:rFonts w:ascii="宋体" w:eastAsia="宋体" w:hAnsi="宋体" w:cs="宋体"/>
          <w:kern w:val="0"/>
        </w:rPr>
        <w:t>图</w:t>
      </w:r>
    </w:p>
    <w:p w:rsidR="0042573D" w:rsidRDefault="0042573D">
      <w:pPr>
        <w:pStyle w:val="a8"/>
        <w:ind w:left="480" w:firstLineChars="0" w:firstLine="0"/>
      </w:pPr>
    </w:p>
    <w:p w:rsidR="0042573D" w:rsidRDefault="00A83EE3">
      <w:pPr>
        <w:pStyle w:val="2"/>
      </w:pPr>
      <w:r>
        <w:rPr>
          <w:rFonts w:hint="eastAsia"/>
        </w:rPr>
        <w:lastRenderedPageBreak/>
        <w:t xml:space="preserve">3.3 </w:t>
      </w:r>
      <w:r>
        <w:rPr>
          <w:rFonts w:hint="eastAsia"/>
        </w:rPr>
        <w:t>数据库设计</w:t>
      </w:r>
    </w:p>
    <w:p w:rsidR="0042573D" w:rsidRDefault="00A83EE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noProof/>
        </w:rPr>
        <w:drawing>
          <wp:inline distT="0" distB="0" distL="114300" distR="114300">
            <wp:extent cx="5264785" cy="3127375"/>
            <wp:effectExtent l="0" t="0" r="8255" b="1206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573D" w:rsidRDefault="00A83EE3">
      <w:pPr>
        <w:widowControl/>
        <w:jc w:val="center"/>
        <w:rPr>
          <w:rFonts w:ascii="Times New Roman" w:eastAsia="Times New Roman" w:hAnsi="Times New Roman" w:cs="Times New Roman"/>
          <w:kern w:val="0"/>
        </w:rPr>
      </w:pPr>
      <w:r>
        <w:rPr>
          <w:rFonts w:ascii="宋体" w:eastAsia="宋体" w:hAnsi="宋体" w:cs="宋体"/>
          <w:kern w:val="0"/>
        </w:rPr>
        <w:t>图</w:t>
      </w:r>
      <w:r>
        <w:rPr>
          <w:rFonts w:ascii="Times New Roman" w:eastAsia="Times New Roman" w:hAnsi="Times New Roman" w:cs="Times New Roman" w:hint="eastAsia"/>
          <w:kern w:val="0"/>
        </w:rPr>
        <w:t>3-3 E-R</w:t>
      </w:r>
      <w:r>
        <w:rPr>
          <w:rFonts w:ascii="宋体" w:eastAsia="宋体" w:hAnsi="宋体" w:cs="宋体"/>
          <w:kern w:val="0"/>
        </w:rPr>
        <w:t>图</w:t>
      </w:r>
    </w:p>
    <w:p w:rsidR="0042573D" w:rsidRDefault="0042573D">
      <w:pPr>
        <w:widowControl/>
        <w:jc w:val="left"/>
        <w:rPr>
          <w:rFonts w:ascii="Times New Roman" w:eastAsia="Times New Roman" w:hAnsi="Times New Roman" w:cs="Times New Roman"/>
          <w:kern w:val="0"/>
        </w:rPr>
      </w:pPr>
    </w:p>
    <w:p w:rsidR="0042573D" w:rsidRDefault="0042573D"/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1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Stu_nam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姓名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Stu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学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sex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性别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m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团队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grade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年级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Stu_dep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系别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roduce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简介标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sok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注册是否通过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password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密码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42573D"/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teacher</w:t>
      </w:r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cher_nam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姓名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lastRenderedPageBreak/>
              <w:t>teacher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工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sex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性别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m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团队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cher_dep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系别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roduce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简介标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sok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注册是否通过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password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密码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admin</w:t>
      </w:r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Admin_nam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姓名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Admin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工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password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密码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42573D">
      <w:pPr>
        <w:jc w:val="center"/>
      </w:pPr>
    </w:p>
    <w:p w:rsidR="0042573D" w:rsidRDefault="0042573D">
      <w:pPr>
        <w:jc w:val="center"/>
      </w:pPr>
    </w:p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team</w:t>
      </w:r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m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团队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m_nam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团队名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Stu_no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学生负责人学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cher_no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辅导老师工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roduce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简介标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plan</w:t>
      </w:r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plan_nam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计划标题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Plan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计划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Plan_dat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date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团队计划日期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Plan_typ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计划类型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text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文本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team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团队标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introduce</w:t>
      </w:r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lastRenderedPageBreak/>
              <w:t>introduce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简介标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text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55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文本内容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A83E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rPr>
          <w:rFonts w:hint="eastAsia"/>
        </w:rPr>
        <w:t>7</w:t>
      </w:r>
      <w:r>
        <w:rPr>
          <w:rFonts w:hint="eastAsia"/>
        </w:rPr>
        <w:t xml:space="preserve"> </w:t>
      </w:r>
      <w:r>
        <w:rPr>
          <w:rFonts w:hint="eastAsia"/>
        </w:rPr>
        <w:t>notice</w:t>
      </w:r>
      <w:r>
        <w:rPr>
          <w:rFonts w:hint="eastAsia"/>
        </w:rPr>
        <w:t>表</w:t>
      </w:r>
    </w:p>
    <w:tbl>
      <w:tblPr>
        <w:tblStyle w:val="a7"/>
        <w:tblW w:w="8516" w:type="dxa"/>
        <w:tblLayout w:type="fixed"/>
        <w:tblLook w:val="04A0" w:firstRow="1" w:lastRow="0" w:firstColumn="1" w:lastColumn="0" w:noHBand="0" w:noVBand="1"/>
      </w:tblPr>
      <w:tblGrid>
        <w:gridCol w:w="1703"/>
        <w:gridCol w:w="1703"/>
        <w:gridCol w:w="1703"/>
        <w:gridCol w:w="1703"/>
        <w:gridCol w:w="1704"/>
      </w:tblGrid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否主键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Notice_nam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通知标题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notice_id</w:t>
            </w:r>
            <w:proofErr w:type="spellEnd"/>
          </w:p>
        </w:tc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通知号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是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notice_dat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date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通知日期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proofErr w:type="spellStart"/>
            <w:r>
              <w:rPr>
                <w:rFonts w:hint="eastAsia"/>
              </w:rPr>
              <w:t>notice_type</w:t>
            </w:r>
            <w:proofErr w:type="spellEnd"/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通知类型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  <w:tr w:rsidR="0042573D"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text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varchar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20</w:t>
            </w:r>
          </w:p>
        </w:tc>
        <w:tc>
          <w:tcPr>
            <w:tcW w:w="1703" w:type="dxa"/>
          </w:tcPr>
          <w:p w:rsidR="0042573D" w:rsidRDefault="00A83EE3">
            <w:r>
              <w:rPr>
                <w:rFonts w:hint="eastAsia"/>
              </w:rPr>
              <w:t>文本</w:t>
            </w:r>
          </w:p>
        </w:tc>
        <w:tc>
          <w:tcPr>
            <w:tcW w:w="1704" w:type="dxa"/>
          </w:tcPr>
          <w:p w:rsidR="0042573D" w:rsidRDefault="00A83EE3">
            <w:r>
              <w:rPr>
                <w:rFonts w:hint="eastAsia"/>
              </w:rPr>
              <w:t>否</w:t>
            </w:r>
          </w:p>
        </w:tc>
      </w:tr>
    </w:tbl>
    <w:p w:rsidR="0042573D" w:rsidRDefault="0042573D"/>
    <w:sectPr w:rsidR="0042573D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5DBA571"/>
    <w:multiLevelType w:val="singleLevel"/>
    <w:tmpl w:val="C5DBA571"/>
    <w:lvl w:ilvl="0">
      <w:start w:val="1"/>
      <w:numFmt w:val="decimal"/>
      <w:suff w:val="nothing"/>
      <w:lvlText w:val="%1）"/>
      <w:lvlJc w:val="left"/>
      <w:pPr>
        <w:ind w:left="1320" w:firstLine="0"/>
      </w:pPr>
    </w:lvl>
  </w:abstractNum>
  <w:abstractNum w:abstractNumId="1" w15:restartNumberingAfterBreak="0">
    <w:nsid w:val="C639577E"/>
    <w:multiLevelType w:val="singleLevel"/>
    <w:tmpl w:val="C639577E"/>
    <w:lvl w:ilvl="0">
      <w:start w:val="1"/>
      <w:numFmt w:val="decimal"/>
      <w:suff w:val="nothing"/>
      <w:lvlText w:val="%1）"/>
      <w:lvlJc w:val="left"/>
      <w:pPr>
        <w:ind w:left="1320" w:firstLine="0"/>
      </w:pPr>
    </w:lvl>
  </w:abstractNum>
  <w:abstractNum w:abstractNumId="2" w15:restartNumberingAfterBreak="0">
    <w:nsid w:val="265D6E98"/>
    <w:multiLevelType w:val="multilevel"/>
    <w:tmpl w:val="265D6E98"/>
    <w:lvl w:ilvl="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540CF28F"/>
    <w:multiLevelType w:val="singleLevel"/>
    <w:tmpl w:val="540CF28F"/>
    <w:lvl w:ilvl="0">
      <w:start w:val="1"/>
      <w:numFmt w:val="decimal"/>
      <w:suff w:val="nothing"/>
      <w:lvlText w:val="%1）"/>
      <w:lvlJc w:val="left"/>
      <w:pPr>
        <w:ind w:left="1320" w:firstLine="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147A1"/>
    <w:rsid w:val="000147A1"/>
    <w:rsid w:val="00026466"/>
    <w:rsid w:val="001264B8"/>
    <w:rsid w:val="00151AFF"/>
    <w:rsid w:val="0017757C"/>
    <w:rsid w:val="00193CCE"/>
    <w:rsid w:val="0028434B"/>
    <w:rsid w:val="00286C54"/>
    <w:rsid w:val="002908FA"/>
    <w:rsid w:val="002A5428"/>
    <w:rsid w:val="002C0E2F"/>
    <w:rsid w:val="0034212C"/>
    <w:rsid w:val="00360C2A"/>
    <w:rsid w:val="00376862"/>
    <w:rsid w:val="003E0403"/>
    <w:rsid w:val="003E3A7E"/>
    <w:rsid w:val="00417E1F"/>
    <w:rsid w:val="0042573D"/>
    <w:rsid w:val="00464C8A"/>
    <w:rsid w:val="004F647D"/>
    <w:rsid w:val="00533176"/>
    <w:rsid w:val="005C1D99"/>
    <w:rsid w:val="006373DD"/>
    <w:rsid w:val="00651635"/>
    <w:rsid w:val="00656536"/>
    <w:rsid w:val="00661521"/>
    <w:rsid w:val="0068348E"/>
    <w:rsid w:val="006A17C3"/>
    <w:rsid w:val="006B7052"/>
    <w:rsid w:val="00707531"/>
    <w:rsid w:val="007529C0"/>
    <w:rsid w:val="00773E14"/>
    <w:rsid w:val="007A2949"/>
    <w:rsid w:val="007C2CC9"/>
    <w:rsid w:val="00807AE0"/>
    <w:rsid w:val="00883829"/>
    <w:rsid w:val="009952C7"/>
    <w:rsid w:val="00A83EE3"/>
    <w:rsid w:val="00A931AF"/>
    <w:rsid w:val="00AE0BCA"/>
    <w:rsid w:val="00AF2BFB"/>
    <w:rsid w:val="00B24DDE"/>
    <w:rsid w:val="00BA1CBF"/>
    <w:rsid w:val="00BD79E0"/>
    <w:rsid w:val="00C0151A"/>
    <w:rsid w:val="00C80A31"/>
    <w:rsid w:val="00C9195C"/>
    <w:rsid w:val="00CF14B1"/>
    <w:rsid w:val="00CF4BD0"/>
    <w:rsid w:val="00DE4ECE"/>
    <w:rsid w:val="00E2722D"/>
    <w:rsid w:val="00E84291"/>
    <w:rsid w:val="00F428E2"/>
    <w:rsid w:val="00F877D4"/>
    <w:rsid w:val="00FE573C"/>
    <w:rsid w:val="186114D6"/>
    <w:rsid w:val="33A41873"/>
    <w:rsid w:val="43B222F5"/>
    <w:rsid w:val="6D0827CF"/>
    <w:rsid w:val="76FB5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D6D766E"/>
  <w14:defaultImageDpi w14:val="300"/>
  <w15:docId w15:val="{063EAA8A-CCCD-5F42-B2B6-7D5663AB5A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rFonts w:ascii="宋体" w:eastAsia="宋体"/>
      <w:sz w:val="18"/>
      <w:szCs w:val="18"/>
    </w:rPr>
  </w:style>
  <w:style w:type="paragraph" w:styleId="a5">
    <w:name w:val="Title"/>
    <w:basedOn w:val="a"/>
    <w:next w:val="a"/>
    <w:link w:val="a6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标题 字符"/>
    <w:basedOn w:val="a0"/>
    <w:link w:val="a5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eastAsia="微软雅黑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 w:val="28"/>
      <w:szCs w:val="32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361</Words>
  <Characters>2060</Characters>
  <Application>Microsoft Office Word</Application>
  <DocSecurity>0</DocSecurity>
  <Lines>17</Lines>
  <Paragraphs>4</Paragraphs>
  <ScaleCrop>false</ScaleCrop>
  <Company/>
  <LinksUpToDate>false</LinksUpToDate>
  <CharactersWithSpaces>2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 z</dc:creator>
  <cp:lastModifiedBy>xbar</cp:lastModifiedBy>
  <cp:revision>49</cp:revision>
  <dcterms:created xsi:type="dcterms:W3CDTF">2015-11-30T00:43:00Z</dcterms:created>
  <dcterms:modified xsi:type="dcterms:W3CDTF">2019-05-17T0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